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CE4A39" w:rsidRPr="00462306" w:rsidTr="00C63094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CE4A39" w:rsidRPr="00462306" w:rsidRDefault="00CE4A39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462306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75pt;height:66.85pt" o:ole="">
                  <v:imagedata r:id="rId5" o:title=""/>
                </v:shape>
                <o:OLEObject Type="Embed" ProgID="Visio.Drawing.11" ShapeID="_x0000_i1025" DrawAspect="Content" ObjectID="_1678614650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CE4A39" w:rsidRPr="00462306" w:rsidRDefault="00CE4A39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 ХАРКІВСЬКА </w:t>
            </w:r>
          </w:p>
          <w:p w:rsidR="00CE4A39" w:rsidRPr="00462306" w:rsidRDefault="00CE4A39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>ЗАГАЛЬНООСВІТНЯ ШКОЛА</w:t>
            </w:r>
          </w:p>
          <w:p w:rsidR="00CE4A39" w:rsidRPr="00462306" w:rsidRDefault="00CE4A39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 І-ІІІ СТУПЕНІВ №41 </w:t>
            </w:r>
          </w:p>
          <w:p w:rsidR="00CE4A39" w:rsidRPr="00462306" w:rsidRDefault="00CE4A39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ХАРКІВСЬКОЇ МІСЬКОЇ РАДИ </w:t>
            </w:r>
          </w:p>
          <w:p w:rsidR="00CE4A39" w:rsidRPr="00462306" w:rsidRDefault="00CE4A39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sz w:val="20"/>
                <w:szCs w:val="20"/>
                <w:u w:val="single"/>
                <w:lang w:val="uk-UA"/>
              </w:rPr>
            </w:pPr>
            <w:r w:rsidRPr="00462306">
              <w:rPr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CE4A39" w:rsidRPr="00462306" w:rsidRDefault="00CE4A39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sz w:val="20"/>
                <w:szCs w:val="20"/>
                <w:u w:val="single"/>
                <w:lang w:val="uk-UA"/>
              </w:rPr>
            </w:pPr>
            <w:r w:rsidRPr="00462306">
              <w:rPr>
                <w:noProof/>
              </w:rPr>
              <w:drawing>
                <wp:inline distT="0" distB="0" distL="0" distR="0">
                  <wp:extent cx="664845" cy="902335"/>
                  <wp:effectExtent l="0" t="0" r="190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4845" cy="902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E4A39" w:rsidRPr="00462306" w:rsidRDefault="00CE4A39" w:rsidP="00CE4A39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462306">
        <w:rPr>
          <w:b/>
          <w:sz w:val="32"/>
          <w:szCs w:val="32"/>
          <w:lang w:val="uk-UA"/>
        </w:rPr>
        <w:t>Н А К А З</w:t>
      </w:r>
    </w:p>
    <w:p w:rsidR="00CE4A39" w:rsidRPr="00462306" w:rsidRDefault="00CE4A39" w:rsidP="00CE4A39">
      <w:pPr>
        <w:tabs>
          <w:tab w:val="left" w:pos="2235"/>
        </w:tabs>
        <w:rPr>
          <w:lang w:val="uk-UA"/>
        </w:rPr>
      </w:pPr>
    </w:p>
    <w:p w:rsidR="00CE4A39" w:rsidRPr="00462306" w:rsidRDefault="00CE4A39" w:rsidP="00CE4A39">
      <w:pPr>
        <w:rPr>
          <w:sz w:val="28"/>
          <w:lang w:val="uk-UA"/>
        </w:rPr>
      </w:pPr>
      <w:r>
        <w:rPr>
          <w:sz w:val="28"/>
          <w:lang w:val="uk-UA"/>
        </w:rPr>
        <w:t>16</w:t>
      </w:r>
      <w:r w:rsidRPr="00462306">
        <w:rPr>
          <w:sz w:val="28"/>
          <w:lang w:val="uk-UA"/>
        </w:rPr>
        <w:t>.02.202</w:t>
      </w:r>
      <w:r>
        <w:rPr>
          <w:sz w:val="28"/>
          <w:lang w:val="uk-UA"/>
        </w:rPr>
        <w:t>1</w:t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  <w:t>№ 3</w:t>
      </w:r>
      <w:r>
        <w:rPr>
          <w:sz w:val="28"/>
          <w:lang w:val="uk-UA"/>
        </w:rPr>
        <w:t>7</w:t>
      </w:r>
    </w:p>
    <w:p w:rsidR="00CE4A39" w:rsidRDefault="00CE4A39" w:rsidP="00CE4A39">
      <w:pPr>
        <w:tabs>
          <w:tab w:val="left" w:pos="5145"/>
        </w:tabs>
        <w:rPr>
          <w:lang w:val="uk-UA"/>
        </w:rPr>
      </w:pPr>
    </w:p>
    <w:p w:rsidR="00CE4A39" w:rsidRDefault="00CE4A39" w:rsidP="00CE4A39">
      <w:pPr>
        <w:tabs>
          <w:tab w:val="left" w:pos="5145"/>
        </w:tabs>
        <w:rPr>
          <w:lang w:val="uk-UA"/>
        </w:rPr>
      </w:pPr>
    </w:p>
    <w:p w:rsidR="00CE4A39" w:rsidRPr="000817C0" w:rsidRDefault="00CE4A39" w:rsidP="00CE4A39">
      <w:pPr>
        <w:ind w:right="4819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Про переведення на дистанційну форму навчання учнів </w:t>
      </w:r>
      <w:r>
        <w:rPr>
          <w:sz w:val="28"/>
          <w:szCs w:val="28"/>
          <w:lang w:val="uk-UA"/>
        </w:rPr>
        <w:t>8</w:t>
      </w:r>
      <w:r w:rsidRPr="000817C0">
        <w:rPr>
          <w:sz w:val="28"/>
          <w:szCs w:val="28"/>
          <w:lang w:val="uk-UA"/>
        </w:rPr>
        <w:t xml:space="preserve">-А класу </w:t>
      </w:r>
    </w:p>
    <w:p w:rsidR="00CE4A39" w:rsidRDefault="00CE4A39" w:rsidP="00CE4A39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CE4A39" w:rsidRPr="000817C0" w:rsidRDefault="00CE4A39" w:rsidP="00CE4A39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гідно Положення про інституційну форму здобуття загальної середньої освіти, затвердженого наказом Міністерства освіти і науки України від 23.04.2019 № 536, зареєстрованого в Міністерстві юстиції України 22.05.2019 за № 547/33518, на виконання постанови Головного державного санітарного лікаря України від 22.08.2020 № 50 «Про затвердження протиепідемічних заходів у закладах освіти на період карантину у зв’язку з поширенням </w:t>
      </w:r>
      <w:proofErr w:type="spellStart"/>
      <w:r w:rsidRPr="000817C0">
        <w:rPr>
          <w:sz w:val="28"/>
          <w:szCs w:val="28"/>
          <w:lang w:val="uk-UA"/>
        </w:rPr>
        <w:t>коронавірусної</w:t>
      </w:r>
      <w:proofErr w:type="spellEnd"/>
      <w:r w:rsidRPr="000817C0">
        <w:rPr>
          <w:sz w:val="28"/>
          <w:szCs w:val="28"/>
          <w:lang w:val="uk-UA"/>
        </w:rPr>
        <w:t xml:space="preserve"> хвороби (COVID-19)», листа Міністерства освіти і науки України від 28.08.2020 №1/9-490 «Щодо створення безпечних умов організації освітнього процесу у 2020/2021 навчальному році», з метою недопущення розповсюдження захворювання на COVID-19 серед учнів ХЗОШ№41</w:t>
      </w:r>
    </w:p>
    <w:p w:rsidR="00CE4A39" w:rsidRPr="000817C0" w:rsidRDefault="00CE4A39" w:rsidP="00CE4A39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CE4A39" w:rsidRPr="000817C0" w:rsidRDefault="00CE4A39" w:rsidP="00CE4A39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НАКАЗУЮ:</w:t>
      </w:r>
    </w:p>
    <w:p w:rsidR="00CE4A39" w:rsidRPr="000817C0" w:rsidRDefault="00CE4A39" w:rsidP="00CE4A39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CE4A39" w:rsidRPr="000817C0" w:rsidRDefault="00CE4A39" w:rsidP="00CE4A39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1.Перевести на дистанційну форму навчання учнів </w:t>
      </w:r>
      <w:r>
        <w:rPr>
          <w:sz w:val="28"/>
          <w:szCs w:val="28"/>
          <w:lang w:val="uk-UA"/>
        </w:rPr>
        <w:t>8</w:t>
      </w:r>
      <w:r w:rsidRPr="000817C0">
        <w:rPr>
          <w:sz w:val="28"/>
          <w:szCs w:val="28"/>
          <w:lang w:val="uk-UA"/>
        </w:rPr>
        <w:t>-А класу у зв’язку з випадком захворювання на COVID-19</w:t>
      </w:r>
      <w:r>
        <w:rPr>
          <w:sz w:val="28"/>
          <w:szCs w:val="28"/>
          <w:lang w:val="uk-UA"/>
        </w:rPr>
        <w:t xml:space="preserve"> не ідентифікований</w:t>
      </w:r>
      <w:r w:rsidRPr="000817C0">
        <w:rPr>
          <w:sz w:val="28"/>
          <w:szCs w:val="28"/>
          <w:lang w:val="uk-UA"/>
        </w:rPr>
        <w:t>.</w:t>
      </w:r>
    </w:p>
    <w:p w:rsidR="00CE4A39" w:rsidRPr="000817C0" w:rsidRDefault="00CE4A39" w:rsidP="00CE4A39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7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23.02.2021</w:t>
      </w:r>
    </w:p>
    <w:p w:rsidR="00CE4A39" w:rsidRPr="000817C0" w:rsidRDefault="00CE4A39" w:rsidP="00CE4A39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2. Вчителям, що викладають у </w:t>
      </w:r>
      <w:r>
        <w:rPr>
          <w:sz w:val="28"/>
          <w:szCs w:val="28"/>
          <w:lang w:val="uk-UA"/>
        </w:rPr>
        <w:t>8</w:t>
      </w:r>
      <w:r w:rsidRPr="000817C0">
        <w:rPr>
          <w:sz w:val="28"/>
          <w:szCs w:val="28"/>
          <w:lang w:val="uk-UA"/>
        </w:rPr>
        <w:t>-А класі, проводити заняття згідно затвердженого розкладу з використанням технологій дистанційного навчання.</w:t>
      </w:r>
    </w:p>
    <w:p w:rsidR="00CE4A39" w:rsidRPr="000817C0" w:rsidRDefault="00CE4A39" w:rsidP="00CE4A39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7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23.02.2021</w:t>
      </w:r>
    </w:p>
    <w:p w:rsidR="00CE4A39" w:rsidRPr="000817C0" w:rsidRDefault="00CE4A39" w:rsidP="00CE4A39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3.Заступнику директора з навчально-виховної роботи Фурман Н.В. організувати для учнів </w:t>
      </w:r>
      <w:r>
        <w:rPr>
          <w:sz w:val="28"/>
          <w:szCs w:val="28"/>
          <w:lang w:val="uk-UA"/>
        </w:rPr>
        <w:t>8</w:t>
      </w:r>
      <w:r w:rsidRPr="000817C0">
        <w:rPr>
          <w:sz w:val="28"/>
          <w:szCs w:val="28"/>
          <w:lang w:val="uk-UA"/>
        </w:rPr>
        <w:t>-А класу освітній процес за допомогою технологій дистанційного навчання.</w:t>
      </w:r>
    </w:p>
    <w:p w:rsidR="00CE4A39" w:rsidRPr="000817C0" w:rsidRDefault="00CE4A39" w:rsidP="00CE4A39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7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23.02.2021</w:t>
      </w:r>
    </w:p>
    <w:p w:rsidR="00CE4A39" w:rsidRPr="007A6181" w:rsidRDefault="00CE4A39" w:rsidP="00CE4A39">
      <w:pPr>
        <w:pStyle w:val="a3"/>
        <w:spacing w:line="360" w:lineRule="auto"/>
        <w:ind w:left="0" w:right="-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</w:t>
      </w:r>
      <w:r w:rsidRPr="007A6181">
        <w:rPr>
          <w:sz w:val="28"/>
          <w:szCs w:val="28"/>
        </w:rPr>
        <w:t xml:space="preserve">Сестрі медичній </w:t>
      </w:r>
      <w:proofErr w:type="spellStart"/>
      <w:r w:rsidRPr="007A6181">
        <w:rPr>
          <w:sz w:val="28"/>
          <w:szCs w:val="28"/>
        </w:rPr>
        <w:t>Кольчевській</w:t>
      </w:r>
      <w:proofErr w:type="spellEnd"/>
      <w:r w:rsidRPr="007A6181">
        <w:rPr>
          <w:sz w:val="28"/>
          <w:szCs w:val="28"/>
        </w:rPr>
        <w:t xml:space="preserve"> Н.М.</w:t>
      </w:r>
      <w:r>
        <w:rPr>
          <w:sz w:val="28"/>
          <w:szCs w:val="28"/>
        </w:rPr>
        <w:t xml:space="preserve"> з</w:t>
      </w:r>
      <w:r w:rsidRPr="007A6181">
        <w:rPr>
          <w:sz w:val="28"/>
          <w:szCs w:val="28"/>
        </w:rPr>
        <w:t>абезпечити проведення протиепідемічних заходів у закладі, контролювати дотримання санітарно-гігієнічних умов функціонування закладу.</w:t>
      </w:r>
    </w:p>
    <w:p w:rsidR="00CE4A39" w:rsidRPr="000817C0" w:rsidRDefault="00CE4A39" w:rsidP="00CE4A39">
      <w:pPr>
        <w:spacing w:line="360" w:lineRule="auto"/>
        <w:ind w:right="-1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Протягом  дії карантину</w:t>
      </w:r>
    </w:p>
    <w:p w:rsidR="00CE4A39" w:rsidRPr="000817C0" w:rsidRDefault="00CE4A39" w:rsidP="00CE4A39">
      <w:pPr>
        <w:pStyle w:val="a3"/>
        <w:spacing w:line="360" w:lineRule="auto"/>
        <w:ind w:left="0" w:right="-1"/>
        <w:jc w:val="both"/>
        <w:rPr>
          <w:sz w:val="28"/>
          <w:szCs w:val="28"/>
        </w:rPr>
      </w:pPr>
      <w:r>
        <w:rPr>
          <w:sz w:val="28"/>
          <w:szCs w:val="28"/>
        </w:rPr>
        <w:t>5.Класному керівнику 8-</w:t>
      </w:r>
      <w:r w:rsidRPr="000817C0">
        <w:rPr>
          <w:sz w:val="28"/>
          <w:szCs w:val="28"/>
        </w:rPr>
        <w:t xml:space="preserve">А класу </w:t>
      </w:r>
      <w:proofErr w:type="spellStart"/>
      <w:r>
        <w:rPr>
          <w:sz w:val="28"/>
          <w:szCs w:val="28"/>
          <w:lang w:val="ru-RU"/>
        </w:rPr>
        <w:t>Гармаш</w:t>
      </w:r>
      <w:proofErr w:type="spellEnd"/>
      <w:r>
        <w:rPr>
          <w:sz w:val="28"/>
          <w:szCs w:val="28"/>
          <w:lang w:val="ru-RU"/>
        </w:rPr>
        <w:t xml:space="preserve"> С.М</w:t>
      </w:r>
      <w:r w:rsidRPr="000817C0">
        <w:rPr>
          <w:sz w:val="28"/>
          <w:szCs w:val="28"/>
        </w:rPr>
        <w:t>.:</w:t>
      </w:r>
    </w:p>
    <w:p w:rsidR="00CE4A39" w:rsidRPr="000817C0" w:rsidRDefault="00CE4A39" w:rsidP="00CE4A39">
      <w:pPr>
        <w:pStyle w:val="a3"/>
        <w:numPr>
          <w:ilvl w:val="1"/>
          <w:numId w:val="1"/>
        </w:numPr>
        <w:spacing w:line="360" w:lineRule="auto"/>
        <w:ind w:right="-1"/>
        <w:jc w:val="both"/>
        <w:rPr>
          <w:sz w:val="28"/>
          <w:szCs w:val="28"/>
        </w:rPr>
      </w:pPr>
      <w:r w:rsidRPr="000817C0">
        <w:rPr>
          <w:sz w:val="28"/>
          <w:szCs w:val="28"/>
        </w:rPr>
        <w:t>Проінформувати батьків учнів про необхідність спостереження за станом здоров’я дітей.</w:t>
      </w:r>
    </w:p>
    <w:p w:rsidR="00CE4A39" w:rsidRPr="000817C0" w:rsidRDefault="00CE4A39" w:rsidP="00CE4A39">
      <w:pPr>
        <w:tabs>
          <w:tab w:val="num" w:pos="0"/>
        </w:tabs>
        <w:spacing w:line="360" w:lineRule="auto"/>
        <w:ind w:right="-1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7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2</w:t>
      </w:r>
      <w:r w:rsidRPr="000817C0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1</w:t>
      </w:r>
    </w:p>
    <w:p w:rsidR="00CE4A39" w:rsidRPr="000817C0" w:rsidRDefault="00CE4A39" w:rsidP="00CE4A39">
      <w:pPr>
        <w:pStyle w:val="a3"/>
        <w:numPr>
          <w:ilvl w:val="1"/>
          <w:numId w:val="1"/>
        </w:numPr>
        <w:tabs>
          <w:tab w:val="num" w:pos="0"/>
        </w:tabs>
        <w:spacing w:line="360" w:lineRule="auto"/>
        <w:ind w:right="-1"/>
        <w:jc w:val="both"/>
        <w:rPr>
          <w:sz w:val="28"/>
          <w:szCs w:val="28"/>
        </w:rPr>
      </w:pPr>
      <w:r w:rsidRPr="000817C0">
        <w:rPr>
          <w:sz w:val="28"/>
          <w:szCs w:val="28"/>
        </w:rPr>
        <w:t>Забезпечити контактування з батьками щодо повідомлень про стан здоров’я дітей, які знаходяться на самоізоляції.</w:t>
      </w:r>
    </w:p>
    <w:p w:rsidR="00CE4A39" w:rsidRPr="000817C0" w:rsidRDefault="00CE4A39" w:rsidP="00CE4A39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7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23.02.2021</w:t>
      </w:r>
    </w:p>
    <w:p w:rsidR="00CE4A39" w:rsidRPr="000817C0" w:rsidRDefault="00CE4A39" w:rsidP="00CE4A39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bCs/>
          <w:color w:val="000000"/>
          <w:sz w:val="28"/>
          <w:szCs w:val="28"/>
          <w:lang w:val="uk-UA"/>
        </w:rPr>
        <w:t xml:space="preserve">6. </w:t>
      </w:r>
      <w:r w:rsidRPr="000817C0">
        <w:rPr>
          <w:sz w:val="28"/>
          <w:szCs w:val="28"/>
          <w:lang w:val="uk-UA"/>
        </w:rPr>
        <w:t xml:space="preserve">Відповідальному за інформаційне наповнення офіційного сайту школи </w:t>
      </w:r>
      <w:proofErr w:type="spellStart"/>
      <w:r w:rsidRPr="000817C0">
        <w:rPr>
          <w:sz w:val="28"/>
          <w:szCs w:val="28"/>
          <w:lang w:val="uk-UA"/>
        </w:rPr>
        <w:t>Брусіну</w:t>
      </w:r>
      <w:proofErr w:type="spellEnd"/>
      <w:r w:rsidRPr="000817C0">
        <w:rPr>
          <w:sz w:val="28"/>
          <w:szCs w:val="28"/>
          <w:lang w:val="uk-UA"/>
        </w:rPr>
        <w:t xml:space="preserve"> І.О. розмістити зміст даного наказу на шкільному сайті.</w:t>
      </w:r>
    </w:p>
    <w:p w:rsidR="00CE4A39" w:rsidRPr="000817C0" w:rsidRDefault="00CE4A39" w:rsidP="00CE4A39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7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2</w:t>
      </w:r>
      <w:r w:rsidRPr="000817C0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1</w:t>
      </w:r>
    </w:p>
    <w:p w:rsidR="00CE4A39" w:rsidRPr="000817C0" w:rsidRDefault="00CE4A39" w:rsidP="00CE4A39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7. Контроль за виконанням даного наказу залишаю за собою.</w:t>
      </w:r>
    </w:p>
    <w:p w:rsidR="00CE4A39" w:rsidRDefault="00CE4A39" w:rsidP="00CE4A39">
      <w:pPr>
        <w:spacing w:line="360" w:lineRule="auto"/>
        <w:rPr>
          <w:sz w:val="28"/>
          <w:szCs w:val="28"/>
          <w:lang w:val="uk-UA"/>
        </w:rPr>
      </w:pPr>
    </w:p>
    <w:p w:rsidR="00CE4A39" w:rsidRDefault="00CE4A39" w:rsidP="00CE4A39">
      <w:pPr>
        <w:spacing w:line="360" w:lineRule="auto"/>
        <w:rPr>
          <w:sz w:val="28"/>
          <w:szCs w:val="28"/>
          <w:lang w:val="uk-UA"/>
        </w:rPr>
      </w:pPr>
    </w:p>
    <w:p w:rsidR="00CE4A39" w:rsidRDefault="00CE4A39" w:rsidP="00CE4A39">
      <w:pPr>
        <w:spacing w:line="360" w:lineRule="auto"/>
        <w:rPr>
          <w:sz w:val="28"/>
          <w:szCs w:val="28"/>
          <w:lang w:val="uk-UA"/>
        </w:rPr>
      </w:pPr>
    </w:p>
    <w:p w:rsidR="00CE4A39" w:rsidRPr="000817C0" w:rsidRDefault="00CE4A39" w:rsidP="00CE4A39">
      <w:pPr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Директор школи</w:t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proofErr w:type="spellStart"/>
      <w:r w:rsidRPr="000817C0">
        <w:rPr>
          <w:sz w:val="28"/>
          <w:szCs w:val="28"/>
          <w:lang w:val="uk-UA"/>
        </w:rPr>
        <w:t>Є.В.Гонський</w:t>
      </w:r>
      <w:proofErr w:type="spellEnd"/>
    </w:p>
    <w:p w:rsidR="00CE4A39" w:rsidRDefault="00CE4A39" w:rsidP="00CE4A39">
      <w:pPr>
        <w:rPr>
          <w:sz w:val="28"/>
          <w:szCs w:val="28"/>
          <w:lang w:val="uk-UA"/>
        </w:rPr>
      </w:pPr>
      <w:bookmarkStart w:id="0" w:name="_GoBack"/>
      <w:bookmarkEnd w:id="0"/>
    </w:p>
    <w:p w:rsidR="00CE4A39" w:rsidRPr="000817C0" w:rsidRDefault="00CE4A39" w:rsidP="00CE4A39">
      <w:pPr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З наказом ознайомлені:</w:t>
      </w:r>
    </w:p>
    <w:p w:rsidR="00CE4A39" w:rsidRDefault="00CE4A39" w:rsidP="00CE4A3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урман Н.В.</w:t>
      </w:r>
    </w:p>
    <w:p w:rsidR="00CE4A39" w:rsidRDefault="00CE4A39" w:rsidP="00CE4A39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отенко</w:t>
      </w:r>
      <w:proofErr w:type="spellEnd"/>
      <w:r>
        <w:rPr>
          <w:sz w:val="28"/>
          <w:szCs w:val="28"/>
          <w:lang w:val="uk-UA"/>
        </w:rPr>
        <w:t xml:space="preserve"> І.В.</w:t>
      </w:r>
    </w:p>
    <w:p w:rsidR="00CE4A39" w:rsidRDefault="00CE4A39" w:rsidP="00CE4A3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опчий М.С.</w:t>
      </w:r>
    </w:p>
    <w:p w:rsidR="00CE4A39" w:rsidRDefault="00CE4A39" w:rsidP="00CE4A39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ростіт</w:t>
      </w:r>
      <w:proofErr w:type="spellEnd"/>
      <w:r>
        <w:rPr>
          <w:sz w:val="28"/>
          <w:szCs w:val="28"/>
          <w:lang w:val="uk-UA"/>
        </w:rPr>
        <w:t xml:space="preserve"> А.А.</w:t>
      </w:r>
    </w:p>
    <w:p w:rsidR="00CE4A39" w:rsidRDefault="00CE4A39" w:rsidP="00CE4A39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Губанова</w:t>
      </w:r>
      <w:proofErr w:type="spellEnd"/>
      <w:r>
        <w:rPr>
          <w:sz w:val="28"/>
          <w:szCs w:val="28"/>
          <w:lang w:val="uk-UA"/>
        </w:rPr>
        <w:t xml:space="preserve"> Л.А.</w:t>
      </w:r>
    </w:p>
    <w:p w:rsidR="00CE4A39" w:rsidRDefault="00CE4A39" w:rsidP="00CE4A39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еремот</w:t>
      </w:r>
      <w:proofErr w:type="spellEnd"/>
      <w:r>
        <w:rPr>
          <w:sz w:val="28"/>
          <w:szCs w:val="28"/>
          <w:lang w:val="uk-UA"/>
        </w:rPr>
        <w:t xml:space="preserve"> А.І.</w:t>
      </w:r>
    </w:p>
    <w:p w:rsidR="00CE4A39" w:rsidRDefault="00CE4A39" w:rsidP="00CE4A39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Маркелова</w:t>
      </w:r>
      <w:proofErr w:type="spellEnd"/>
      <w:r>
        <w:rPr>
          <w:sz w:val="28"/>
          <w:szCs w:val="28"/>
          <w:lang w:val="uk-UA"/>
        </w:rPr>
        <w:t xml:space="preserve"> Я.М.</w:t>
      </w:r>
    </w:p>
    <w:p w:rsidR="00CE4A39" w:rsidRDefault="00CE4A39" w:rsidP="00CE4A39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улік</w:t>
      </w:r>
      <w:proofErr w:type="spellEnd"/>
      <w:r>
        <w:rPr>
          <w:sz w:val="28"/>
          <w:szCs w:val="28"/>
          <w:lang w:val="uk-UA"/>
        </w:rPr>
        <w:t xml:space="preserve"> А.В.</w:t>
      </w:r>
    </w:p>
    <w:p w:rsidR="00CE4A39" w:rsidRDefault="00CE4A39" w:rsidP="00CE4A3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армаш С.М.</w:t>
      </w:r>
    </w:p>
    <w:p w:rsidR="00CE4A39" w:rsidRDefault="00CE4A39" w:rsidP="00CE4A3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бзар Т.Є.</w:t>
      </w:r>
    </w:p>
    <w:p w:rsidR="00CE4A39" w:rsidRPr="000817C0" w:rsidRDefault="00CE4A39" w:rsidP="00CE4A39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Степанчук</w:t>
      </w:r>
      <w:proofErr w:type="spellEnd"/>
      <w:r>
        <w:rPr>
          <w:sz w:val="28"/>
          <w:szCs w:val="28"/>
          <w:lang w:val="uk-UA"/>
        </w:rPr>
        <w:t xml:space="preserve"> В.С.</w:t>
      </w:r>
    </w:p>
    <w:p w:rsidR="00CE4A39" w:rsidRPr="000817C0" w:rsidRDefault="00CE4A39" w:rsidP="00CE4A39">
      <w:pPr>
        <w:rPr>
          <w:sz w:val="28"/>
          <w:szCs w:val="28"/>
          <w:lang w:val="uk-UA"/>
        </w:rPr>
      </w:pPr>
      <w:proofErr w:type="spellStart"/>
      <w:r w:rsidRPr="000817C0">
        <w:rPr>
          <w:sz w:val="28"/>
          <w:szCs w:val="28"/>
          <w:lang w:val="uk-UA"/>
        </w:rPr>
        <w:t>Кольчевська</w:t>
      </w:r>
      <w:proofErr w:type="spellEnd"/>
      <w:r w:rsidRPr="000817C0">
        <w:rPr>
          <w:sz w:val="28"/>
          <w:szCs w:val="28"/>
          <w:lang w:val="uk-UA"/>
        </w:rPr>
        <w:t xml:space="preserve"> Н.М.</w:t>
      </w:r>
    </w:p>
    <w:p w:rsidR="00CE4A39" w:rsidRPr="000817C0" w:rsidRDefault="00CE4A39" w:rsidP="00CE4A39">
      <w:pPr>
        <w:rPr>
          <w:sz w:val="28"/>
          <w:szCs w:val="28"/>
          <w:lang w:val="uk-UA"/>
        </w:rPr>
      </w:pPr>
      <w:proofErr w:type="spellStart"/>
      <w:r w:rsidRPr="000817C0">
        <w:rPr>
          <w:sz w:val="28"/>
          <w:szCs w:val="28"/>
          <w:lang w:val="uk-UA"/>
        </w:rPr>
        <w:t>Брусін</w:t>
      </w:r>
      <w:proofErr w:type="spellEnd"/>
      <w:r w:rsidRPr="000817C0">
        <w:rPr>
          <w:sz w:val="28"/>
          <w:szCs w:val="28"/>
          <w:lang w:val="uk-UA"/>
        </w:rPr>
        <w:t xml:space="preserve"> І.О.</w:t>
      </w:r>
      <w:r w:rsidRPr="000817C0">
        <w:rPr>
          <w:sz w:val="28"/>
          <w:szCs w:val="28"/>
          <w:lang w:val="uk-UA"/>
        </w:rPr>
        <w:tab/>
      </w:r>
    </w:p>
    <w:p w:rsidR="00CE4A39" w:rsidRPr="000817C0" w:rsidRDefault="00CE4A39" w:rsidP="00CE4A39">
      <w:pPr>
        <w:spacing w:line="360" w:lineRule="auto"/>
        <w:rPr>
          <w:sz w:val="28"/>
          <w:szCs w:val="28"/>
          <w:lang w:val="uk-UA"/>
        </w:rPr>
      </w:pPr>
    </w:p>
    <w:p w:rsidR="005433FA" w:rsidRDefault="00CE4A39" w:rsidP="00CE4A39">
      <w:r w:rsidRPr="000817C0">
        <w:rPr>
          <w:sz w:val="20"/>
          <w:szCs w:val="20"/>
          <w:lang w:val="uk-UA"/>
        </w:rPr>
        <w:t>Фурман Н.В.</w:t>
      </w:r>
    </w:p>
    <w:sectPr w:rsidR="005433F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56156"/>
    <w:multiLevelType w:val="multilevel"/>
    <w:tmpl w:val="B776E2E4"/>
    <w:lvl w:ilvl="0">
      <w:start w:val="5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4A39"/>
    <w:rsid w:val="005433FA"/>
    <w:rsid w:val="00CE4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2915A93-FC11-4EA0-8A23-30A0C0FDC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4A3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E4A39"/>
    <w:pPr>
      <w:ind w:left="720"/>
      <w:contextualSpacing/>
    </w:pPr>
    <w:rPr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54</Words>
  <Characters>2024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03-30T10:04:00Z</dcterms:created>
  <dcterms:modified xsi:type="dcterms:W3CDTF">2021-03-30T10:04:00Z</dcterms:modified>
</cp:coreProperties>
</file>